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97011" w:rsidRDefault="003826A4">
      <w:r>
        <w:t>Melanie,</w:t>
      </w:r>
    </w:p>
    <w:p w:rsidR="003826A4" w:rsidRDefault="003826A4">
      <w:r>
        <w:t>Ok here is a rough example of what I would like – feel free to tweak the layout.</w:t>
      </w:r>
    </w:p>
    <w:p w:rsidR="006811D0" w:rsidRDefault="006811D0">
      <w:r>
        <w:t>There are three main areas in the dialog:</w:t>
      </w:r>
    </w:p>
    <w:p w:rsidR="006811D0" w:rsidRDefault="006811D0" w:rsidP="006811D0">
      <w:pPr>
        <w:pStyle w:val="ListParagraph"/>
        <w:numPr>
          <w:ilvl w:val="0"/>
          <w:numId w:val="1"/>
        </w:numPr>
      </w:pPr>
      <w:r>
        <w:t xml:space="preserve">Filters – allows you to apply </w:t>
      </w:r>
      <w:r w:rsidR="003A4B16">
        <w:t xml:space="preserve">DB selection </w:t>
      </w:r>
      <w:r>
        <w:t>filter</w:t>
      </w:r>
      <w:r w:rsidR="003A4B16">
        <w:t>s</w:t>
      </w:r>
      <w:r>
        <w:t xml:space="preserve"> based on specified filters.  Each filter should be a drop down list populated from the content of the DB.  However it should allow for editing.  See more details below </w:t>
      </w:r>
    </w:p>
    <w:p w:rsidR="006811D0" w:rsidRDefault="006811D0" w:rsidP="006811D0">
      <w:pPr>
        <w:pStyle w:val="ListParagraph"/>
        <w:numPr>
          <w:ilvl w:val="0"/>
          <w:numId w:val="1"/>
        </w:numPr>
      </w:pPr>
      <w:r>
        <w:t>Currently selected – this section shows what is available to analyze.  It has a slider along the bottom to scroll through the available violations.  All data for the select item is displayed.</w:t>
      </w:r>
    </w:p>
    <w:p w:rsidR="006811D0" w:rsidRDefault="006811D0" w:rsidP="006811D0">
      <w:pPr>
        <w:pStyle w:val="ListParagraph"/>
        <w:numPr>
          <w:ilvl w:val="0"/>
          <w:numId w:val="1"/>
        </w:numPr>
      </w:pPr>
      <w:r>
        <w:t>Analysis – this section allows the user to create a comment or review a comment</w:t>
      </w:r>
      <w:r w:rsidR="00CD400F">
        <w:t>.</w:t>
      </w:r>
    </w:p>
    <w:p w:rsidR="003826A4" w:rsidRDefault="00E06201">
      <w:r>
        <w:object w:dxaOrig="10279" w:dyaOrig="10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68pt" o:ole="">
            <v:imagedata r:id="rId6" o:title=""/>
          </v:shape>
          <o:OLEObject Type="Embed" ProgID="Visio.Drawing.11" ShapeID="_x0000_i1025" DrawAspect="Content" ObjectID="_1401698259" r:id="rId7"/>
        </w:object>
      </w:r>
    </w:p>
    <w:p w:rsidR="004A7E59" w:rsidRPr="004A7E59" w:rsidRDefault="004A7E59">
      <w:pPr>
        <w:rPr>
          <w:u w:val="single"/>
        </w:rPr>
      </w:pPr>
      <w:r w:rsidRPr="004A7E59">
        <w:rPr>
          <w:u w:val="single"/>
        </w:rPr>
        <w:lastRenderedPageBreak/>
        <w:t>Filtering</w:t>
      </w:r>
    </w:p>
    <w:p w:rsidR="00CD400F" w:rsidRDefault="00CD400F">
      <w:r>
        <w:t xml:space="preserve">For the filter section, the drop downs should be populated with the unique values from the </w:t>
      </w:r>
      <w:proofErr w:type="spellStart"/>
      <w:r>
        <w:t>Db</w:t>
      </w:r>
      <w:proofErr w:type="spellEnd"/>
      <w:r>
        <w:t xml:space="preserve"> </w:t>
      </w:r>
    </w:p>
    <w:p w:rsidR="00CD400F" w:rsidRDefault="00CD400F">
      <w:proofErr w:type="gramStart"/>
      <w:r>
        <w:t>select</w:t>
      </w:r>
      <w:proofErr w:type="gramEnd"/>
      <w:r>
        <w:t xml:space="preserve"> distinct filename from violations</w:t>
      </w:r>
    </w:p>
    <w:p w:rsidR="00CD400F" w:rsidRDefault="00CD400F">
      <w:proofErr w:type="gramStart"/>
      <w:r>
        <w:t>select</w:t>
      </w:r>
      <w:proofErr w:type="gramEnd"/>
      <w:r>
        <w:t xml:space="preserve"> distinct </w:t>
      </w:r>
      <w:proofErr w:type="spellStart"/>
      <w:r>
        <w:t>violationsID</w:t>
      </w:r>
      <w:proofErr w:type="spellEnd"/>
      <w:r>
        <w:t xml:space="preserve"> from violations etc.</w:t>
      </w:r>
    </w:p>
    <w:p w:rsidR="00CD400F" w:rsidRDefault="00CD400F">
      <w:r>
        <w:t xml:space="preserve">The user should be allowed to edit these or submit </w:t>
      </w:r>
      <w:proofErr w:type="gramStart"/>
      <w:r>
        <w:t>their own</w:t>
      </w:r>
      <w:proofErr w:type="gramEnd"/>
      <w:r>
        <w:t xml:space="preserve"> text in the field.</w:t>
      </w:r>
      <w:r w:rsidR="004A7E59">
        <w:t xml:space="preserve">  For instance the violation ID for </w:t>
      </w:r>
      <w:proofErr w:type="spellStart"/>
      <w:r w:rsidR="004A7E59">
        <w:t>PcLint</w:t>
      </w:r>
      <w:proofErr w:type="spellEnd"/>
      <w:r w:rsidR="004A7E59">
        <w:t xml:space="preserve"> are numbers (as text in the DB), while the U4C are text description e.g</w:t>
      </w:r>
      <w:proofErr w:type="gramStart"/>
      <w:r w:rsidR="004A7E59">
        <w:t>.,</w:t>
      </w:r>
      <w:proofErr w:type="gramEnd"/>
    </w:p>
    <w:p w:rsidR="00CD400F" w:rsidRDefault="004A7E59" w:rsidP="004A7E59">
      <w:pPr>
        <w:spacing w:after="0"/>
      </w:pPr>
      <w:r>
        <w:t>Metric-</w:t>
      </w:r>
      <w:proofErr w:type="spellStart"/>
      <w:r>
        <w:t>Cyclomatic</w:t>
      </w:r>
      <w:proofErr w:type="spellEnd"/>
    </w:p>
    <w:p w:rsidR="004A7E59" w:rsidRDefault="004A7E59" w:rsidP="004A7E59">
      <w:pPr>
        <w:spacing w:after="0"/>
      </w:pPr>
      <w:r>
        <w:t>Metric-File</w:t>
      </w:r>
    </w:p>
    <w:p w:rsidR="004A7E59" w:rsidRDefault="004A7E59" w:rsidP="004A7E59">
      <w:pPr>
        <w:spacing w:after="0"/>
      </w:pPr>
      <w:r>
        <w:t>Metric-</w:t>
      </w:r>
      <w:proofErr w:type="spellStart"/>
      <w:r>
        <w:t>Func</w:t>
      </w:r>
      <w:proofErr w:type="spellEnd"/>
    </w:p>
    <w:p w:rsidR="004A7E59" w:rsidRDefault="004A7E59" w:rsidP="004A7E59">
      <w:pPr>
        <w:spacing w:after="0"/>
      </w:pPr>
      <w:r>
        <w:t>Metric-Line</w:t>
      </w:r>
    </w:p>
    <w:p w:rsidR="004A7E59" w:rsidRDefault="004A7E59" w:rsidP="004A7E59">
      <w:pPr>
        <w:spacing w:after="0"/>
      </w:pPr>
    </w:p>
    <w:p w:rsidR="004A7E59" w:rsidRDefault="004A7E59" w:rsidP="004A7E59">
      <w:pPr>
        <w:spacing w:after="0"/>
      </w:pPr>
      <w:r>
        <w:t xml:space="preserve">The user might want all Metric related violations so they would just enter ‘Metric’ and any </w:t>
      </w:r>
      <w:proofErr w:type="spellStart"/>
      <w:r>
        <w:t>violationID</w:t>
      </w:r>
      <w:proofErr w:type="spellEnd"/>
      <w:r>
        <w:t xml:space="preserve"> with ‘Metric’ in it would be selected.</w:t>
      </w:r>
    </w:p>
    <w:p w:rsidR="00E06201" w:rsidRDefault="00E06201" w:rsidP="004A7E59">
      <w:pPr>
        <w:spacing w:after="0"/>
      </w:pPr>
    </w:p>
    <w:p w:rsidR="00E06201" w:rsidRDefault="00E06201" w:rsidP="004A7E59">
      <w:pPr>
        <w:spacing w:after="0"/>
      </w:pPr>
      <w:r>
        <w:t>The status drop down does not need to be editable but it should have four selects (three of which can be in the DB)</w:t>
      </w:r>
      <w:bookmarkStart w:id="0" w:name="_GoBack"/>
      <w:bookmarkEnd w:id="0"/>
      <w:r>
        <w:t xml:space="preserve">: </w:t>
      </w:r>
    </w:p>
    <w:p w:rsidR="00E06201" w:rsidRDefault="00E06201" w:rsidP="00E06201">
      <w:pPr>
        <w:pStyle w:val="ListParagraph"/>
        <w:numPr>
          <w:ilvl w:val="0"/>
          <w:numId w:val="3"/>
        </w:numPr>
        <w:spacing w:after="0"/>
      </w:pPr>
      <w:r>
        <w:t>Any</w:t>
      </w:r>
    </w:p>
    <w:p w:rsidR="00E06201" w:rsidRDefault="00E06201" w:rsidP="00E06201">
      <w:pPr>
        <w:pStyle w:val="ListParagraph"/>
        <w:numPr>
          <w:ilvl w:val="0"/>
          <w:numId w:val="3"/>
        </w:numPr>
        <w:spacing w:after="0"/>
      </w:pPr>
      <w:r>
        <w:t>Reviewed</w:t>
      </w:r>
    </w:p>
    <w:p w:rsidR="00E06201" w:rsidRDefault="00E06201" w:rsidP="00E06201">
      <w:pPr>
        <w:pStyle w:val="ListParagraph"/>
        <w:numPr>
          <w:ilvl w:val="0"/>
          <w:numId w:val="3"/>
        </w:numPr>
        <w:spacing w:after="0"/>
      </w:pPr>
      <w:r>
        <w:t>Accepted</w:t>
      </w:r>
    </w:p>
    <w:p w:rsidR="00E06201" w:rsidRDefault="00E06201" w:rsidP="00E06201">
      <w:pPr>
        <w:pStyle w:val="ListParagraph"/>
        <w:numPr>
          <w:ilvl w:val="0"/>
          <w:numId w:val="3"/>
        </w:numPr>
        <w:spacing w:after="0"/>
      </w:pPr>
      <w:r>
        <w:t>Not Reported</w:t>
      </w:r>
    </w:p>
    <w:p w:rsidR="00CD400F" w:rsidRDefault="00CD400F"/>
    <w:p w:rsidR="00CD400F" w:rsidRPr="004A7E59" w:rsidRDefault="004A7E59">
      <w:pPr>
        <w:rPr>
          <w:u w:val="single"/>
        </w:rPr>
      </w:pPr>
      <w:r w:rsidRPr="004A7E59">
        <w:rPr>
          <w:u w:val="single"/>
        </w:rPr>
        <w:t>Currently Selected</w:t>
      </w:r>
    </w:p>
    <w:p w:rsidR="004A7E59" w:rsidRDefault="004A7E59">
      <w:r>
        <w:t>This shows the item the user is working on – doing analysis on.  The current number (N) within the selected set (M) is displayed.</w:t>
      </w:r>
    </w:p>
    <w:p w:rsidR="004A7E59" w:rsidRDefault="004A7E59">
      <w:r>
        <w:t xml:space="preserve">When you get the results of the filter query I would hold all of this in a Query object so you can access them via an index.  I think if you submit an analysis you may need to re-query the DB so you have the latest DB content in your </w:t>
      </w:r>
      <w:proofErr w:type="gramStart"/>
      <w:r>
        <w:t>buffer ???</w:t>
      </w:r>
      <w:proofErr w:type="gramEnd"/>
    </w:p>
    <w:p w:rsidR="004A7E59" w:rsidRPr="004A7E59" w:rsidRDefault="004A7E59">
      <w:pPr>
        <w:rPr>
          <w:u w:val="single"/>
        </w:rPr>
      </w:pPr>
      <w:r w:rsidRPr="004A7E59">
        <w:rPr>
          <w:u w:val="single"/>
        </w:rPr>
        <w:t>Analysis</w:t>
      </w:r>
    </w:p>
    <w:p w:rsidR="003A4B16" w:rsidRDefault="004A7E59">
      <w:proofErr w:type="gramStart"/>
      <w:r>
        <w:t>Provided to allow the user to perform analysis.</w:t>
      </w:r>
      <w:proofErr w:type="gramEnd"/>
      <w:r>
        <w:t xml:space="preserve">  If analysis had been done before (and the Unanalyzed Only checkbox in the filter area is not set) </w:t>
      </w:r>
      <w:proofErr w:type="spellStart"/>
      <w:r>
        <w:t>then</w:t>
      </w:r>
      <w:proofErr w:type="spellEnd"/>
      <w:r>
        <w:t xml:space="preserve"> any prev</w:t>
      </w:r>
      <w:r w:rsidR="003A4B16">
        <w:t xml:space="preserve">ious analysis will be displayed.  The status will be set to ‘Reviewed’ or ‘Accepted’ based on which button the user clicks. </w:t>
      </w:r>
    </w:p>
    <w:p w:rsidR="004A7E59" w:rsidRDefault="003A4B16">
      <w:r>
        <w:t>Here are the available statuses:</w:t>
      </w:r>
    </w:p>
    <w:p w:rsidR="003A4B16" w:rsidRDefault="003A4B16" w:rsidP="003A4B16">
      <w:pPr>
        <w:pStyle w:val="ListParagraph"/>
        <w:numPr>
          <w:ilvl w:val="0"/>
          <w:numId w:val="2"/>
        </w:numPr>
      </w:pPr>
      <w:r>
        <w:t>Reviewed – some comment is made, but it’s not been decided if the item is accepted as a violation</w:t>
      </w:r>
    </w:p>
    <w:p w:rsidR="003A4B16" w:rsidRDefault="003A4B16" w:rsidP="003A4B16">
      <w:pPr>
        <w:pStyle w:val="ListParagraph"/>
        <w:numPr>
          <w:ilvl w:val="0"/>
          <w:numId w:val="2"/>
        </w:numPr>
      </w:pPr>
      <w:r>
        <w:lastRenderedPageBreak/>
        <w:t>Accepted – indicates the violation has been accepted</w:t>
      </w:r>
    </w:p>
    <w:p w:rsidR="003A4B16" w:rsidRDefault="003A4B16" w:rsidP="003A4B16">
      <w:pPr>
        <w:pStyle w:val="ListParagraph"/>
        <w:numPr>
          <w:ilvl w:val="0"/>
          <w:numId w:val="2"/>
        </w:numPr>
      </w:pPr>
      <w:r>
        <w:t>Not Reported – automatically assigned by the review tool when a violation no longer is detected.</w:t>
      </w:r>
    </w:p>
    <w:p w:rsidR="00E06201" w:rsidRDefault="00E06201" w:rsidP="00E06201">
      <w:r>
        <w:t>I use the review date to tell if something has been reviewed or not.</w:t>
      </w:r>
    </w:p>
    <w:sectPr w:rsidR="00E0620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B21DE7"/>
    <w:multiLevelType w:val="hybridMultilevel"/>
    <w:tmpl w:val="C16601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C7356E0"/>
    <w:multiLevelType w:val="hybridMultilevel"/>
    <w:tmpl w:val="F3C0A2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42A07CC"/>
    <w:multiLevelType w:val="hybridMultilevel"/>
    <w:tmpl w:val="AD52A1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826A4"/>
    <w:rsid w:val="003826A4"/>
    <w:rsid w:val="003A4B16"/>
    <w:rsid w:val="004A7E59"/>
    <w:rsid w:val="006811D0"/>
    <w:rsid w:val="00B97011"/>
    <w:rsid w:val="00CD400F"/>
    <w:rsid w:val="00E062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811D0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811D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</TotalTime>
  <Pages>3</Pages>
  <Words>363</Words>
  <Characters>2075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24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vDesk</dc:creator>
  <cp:lastModifiedBy>jvDesk</cp:lastModifiedBy>
  <cp:revision>1</cp:revision>
  <dcterms:created xsi:type="dcterms:W3CDTF">2012-06-20T14:46:00Z</dcterms:created>
  <dcterms:modified xsi:type="dcterms:W3CDTF">2012-06-20T15:51:00Z</dcterms:modified>
</cp:coreProperties>
</file>